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9458D8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İşler Sorumlusu (Kız Öğrenci Evleri)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327C4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Öğrenci Villaları Ve Konukevleri </w:t>
            </w:r>
            <w:proofErr w:type="spellStart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Işletme</w:t>
            </w:r>
            <w:proofErr w:type="spellEnd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 Hizmetleri Müdürü, Sağlık, Konaklama ve Spor Direktörü</w:t>
            </w:r>
          </w:p>
        </w:tc>
      </w:tr>
      <w:tr w:rsidR="00480AAE" w:rsidRPr="00B823CA" w:rsidTr="00B421EC">
        <w:trPr>
          <w:trHeight w:val="482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Öğrenci Villaları Ve Konukevleri </w:t>
            </w:r>
            <w:proofErr w:type="spellStart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Işletme</w:t>
            </w:r>
            <w:proofErr w:type="spellEnd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 Hizmetleri Müdürünün uygun gördüğü personel.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Üniversiteye bağlı kız öğrenci evlerinin düzenli, güvenli, temiz ve huzurlu bir ortamda işletilmesini sağlamak; öğrencilere yüksek yaşam kalitesi sunmak amacıyla günlük işleyişi organize etmekten ve yurt içi kuralların uygulanmasını gözetmekten sorumludur. Bu pozisyon, barınma hizmetlerinin kesintisiz ve öğrenci odaklı şekilde yürütülmesini hedefler.</w:t>
            </w:r>
          </w:p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Kız öğrenci evlerinin günlük işleyişini planlamak ve denetle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lerin kayıt, yerleşim, çıkış ve oda değişikliklerine ilişkin süreçleri yürü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lerinde barınan öğrencilerin taleplerini değerlendirmek ve çözüm üre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lerin barınma süresince karşılaştıkları sorunları dinlemek, rehberlik etmek ve gerektiğinde ilgili birimlere yönlendir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Temizlik, teknik bakım, güvenlik ve diğer destek hizmetlerinin düzenli yürütülmesini sağ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lerinde belirlenmiş kuralların uygulanmasını takip etmek ve ihlal durumlarında gerekli süreci başlat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memnuniyetine yönelik düzenli geri bildirimler toplamak ve rapor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Oryantasyon, bilgilendirme toplantıları ve sosyal uyum etkinliklerini planlamak ve yürü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Acil durumlara yönelik </w:t>
            </w:r>
            <w:proofErr w:type="gramStart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prosedürleri</w:t>
            </w:r>
            <w:proofErr w:type="gramEnd"/>
            <w:r w:rsidRPr="00480AAE">
              <w:rPr>
                <w:rFonts w:ascii="Times New Roman" w:hAnsi="Times New Roman" w:cs="Times New Roman"/>
                <w:sz w:val="24"/>
                <w:szCs w:val="24"/>
              </w:rPr>
              <w:t xml:space="preserve"> uygulamak ve öğrencilerin güvenliğini sağ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Envanter takibi yapmak, odaların ve ortak alanların donanım ve malzeme ihtiyaçlarını belirle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Disiplinli, güvenli ve saygılı bir yaşam ortamı oluşturmak için öğrencilere rehberlik e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Öğrencilerle düzenli iletişim kurarak onların akademik ve sosyal yaşamlarına destek ol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Üniversitenin ilgili birimleriyle koordineli çalışarak süreçlerin bütünsel yürütülmesini sağ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Nöbet sistemi kapsamında gerektiğinde vardiyalı şekilde çalışmak ve gerekli kayıtları tut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lerine dair istatistikî verileri toplamak, analiz etmek ve düzenli olarak yönetime rapor sun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Üniversite politikalarına, etik kurallara ve gizlilik ilkelerine uygun çalışmak ve öğrenci haklarına saygılı ol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i ortamının fiziksel, sosyal ve psikolojik açıdan destekleyici ve güvenli kalmasına yönelik sürekli iyileştirme çalışmaları yürütmek.</w:t>
            </w:r>
          </w:p>
        </w:tc>
      </w:tr>
      <w:tr w:rsidR="00480AAE" w:rsidRPr="00B823CA" w:rsidTr="00B421EC">
        <w:trPr>
          <w:trHeight w:val="1138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480AAE" w:rsidRPr="00480AAE" w:rsidRDefault="00480AAE" w:rsidP="00480AAE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</w:t>
            </w:r>
            <w:r w:rsidR="00047AF9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klarla doğrudan ilişkili en az 1 </w:t>
            </w: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yıllık deneyim.</w:t>
            </w:r>
          </w:p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trHeight w:val="2257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ız öğrencilere yönelik hizmet sunumunda duyarlılık, </w:t>
            </w:r>
            <w:proofErr w:type="gramStart"/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mpati</w:t>
            </w:r>
            <w:proofErr w:type="gramEnd"/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iletişim becerilerine sahip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orun çözme, kriz yönetimi ve organizasyon becerilerinde yetkin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isiplinli, sorumluluk sahibi ve güvenilir bir tutuma sahip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msil kabiliyeti yüksek, kurumsal iletişim diline hâkim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kullanabilme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snek çalışma saatlerine, vardiyalı düzene ve nöbet sistemine uyum sağlayabilme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ci merkezli hizmet anlayışına sahip olmak ve üniversitenin değerlerini yansıtan bir yaşam ortamı oluştur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.</w:t>
            </w:r>
          </w:p>
        </w:tc>
      </w:tr>
      <w:tr w:rsidR="00480AAE" w:rsidRPr="00B823CA" w:rsidTr="00BC3318">
        <w:trPr>
          <w:trHeight w:val="283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Pr="00BC3318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3F64" w:rsidRDefault="00523F64" w:rsidP="00610BF7">
      <w:pPr>
        <w:spacing w:after="0" w:line="240" w:lineRule="auto"/>
      </w:pPr>
      <w:r>
        <w:separator/>
      </w:r>
    </w:p>
  </w:endnote>
  <w:endnote w:type="continuationSeparator" w:id="0">
    <w:p w:rsidR="00523F64" w:rsidRDefault="00523F64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43C1" w:rsidRDefault="00C143C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143C1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C143C1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43C1" w:rsidRDefault="00C143C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3F64" w:rsidRDefault="00523F64" w:rsidP="00610BF7">
      <w:pPr>
        <w:spacing w:after="0" w:line="240" w:lineRule="auto"/>
      </w:pPr>
      <w:r>
        <w:separator/>
      </w:r>
    </w:p>
  </w:footnote>
  <w:footnote w:type="continuationSeparator" w:id="0">
    <w:p w:rsidR="00523F64" w:rsidRDefault="00523F64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43C1" w:rsidRDefault="00C143C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219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047AF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047AF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047AF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27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C143C1" w:rsidRPr="00C143C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143C1" w:rsidRDefault="00C143C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453EC5A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D94C1D"/>
    <w:multiLevelType w:val="hybridMultilevel"/>
    <w:tmpl w:val="8B1074D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FAC6590"/>
    <w:multiLevelType w:val="hybridMultilevel"/>
    <w:tmpl w:val="0B24AB34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9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8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7"/>
  </w:num>
  <w:num w:numId="21">
    <w:abstractNumId w:val="9"/>
  </w:num>
  <w:num w:numId="22">
    <w:abstractNumId w:val="24"/>
  </w:num>
  <w:num w:numId="23">
    <w:abstractNumId w:val="16"/>
  </w:num>
  <w:num w:numId="24">
    <w:abstractNumId w:val="26"/>
  </w:num>
  <w:num w:numId="25">
    <w:abstractNumId w:val="23"/>
  </w:num>
  <w:num w:numId="26">
    <w:abstractNumId w:val="11"/>
  </w:num>
  <w:num w:numId="27">
    <w:abstractNumId w:val="18"/>
  </w:num>
  <w:num w:numId="28">
    <w:abstractNumId w:val="8"/>
  </w:num>
  <w:num w:numId="29">
    <w:abstractNumId w:val="25"/>
  </w:num>
  <w:num w:numId="3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47AF9"/>
    <w:rsid w:val="00066428"/>
    <w:rsid w:val="00073BED"/>
    <w:rsid w:val="00081547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1D61"/>
    <w:rsid w:val="00424A9C"/>
    <w:rsid w:val="00480AAE"/>
    <w:rsid w:val="00494BB3"/>
    <w:rsid w:val="004A4DB9"/>
    <w:rsid w:val="004C1001"/>
    <w:rsid w:val="004D5E68"/>
    <w:rsid w:val="00504919"/>
    <w:rsid w:val="0050647B"/>
    <w:rsid w:val="005110C4"/>
    <w:rsid w:val="00523F6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458D8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143C1"/>
    <w:rsid w:val="00C232BA"/>
    <w:rsid w:val="00C3236F"/>
    <w:rsid w:val="00C67582"/>
    <w:rsid w:val="00C7594C"/>
    <w:rsid w:val="00C93D07"/>
    <w:rsid w:val="00CE1EBE"/>
    <w:rsid w:val="00CF0A94"/>
    <w:rsid w:val="00CF5D4B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3E4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7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9BD572-C5FC-4C7E-9BEB-A314107311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10</Words>
  <Characters>2910</Characters>
  <Application>Microsoft Office Word</Application>
  <DocSecurity>0</DocSecurity>
  <Lines>24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29T17:47:00Z</dcterms:created>
  <dcterms:modified xsi:type="dcterms:W3CDTF">2026-01-17T23:57:00Z</dcterms:modified>
</cp:coreProperties>
</file>